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5530" w:rsidRPr="00973CCE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105243" w:rsidRDefault="00535530" w:rsidP="00535530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35530" w:rsidRPr="00973CCE" w:rsidRDefault="00535530" w:rsidP="00535530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67240" w:rsidRDefault="00535530" w:rsidP="00535530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535530" w:rsidRPr="005C6E58" w:rsidRDefault="00535530" w:rsidP="00535530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735099" w:rsidRDefault="00535530" w:rsidP="00535530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86E6B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от кооперативной </w:t>
      </w:r>
      <w:proofErr w:type="spell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многопоточности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? </w:t>
      </w:r>
    </w:p>
    <w:p w:rsidR="00105243" w:rsidRPr="00105243" w:rsidRDefault="00105243" w:rsidP="009E26AF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Приоритетная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ь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: В приоритетной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планировщик операционной системы принимает решение о переключении между потоками на основе их приоритета. Каждому потоку присваивается определенный приоритет, и планировщик определяет, какой поток будет выполняться следующим, исходя из их относительных приоритетов. </w:t>
      </w:r>
      <w:bookmarkStart w:id="0" w:name="_GoBack"/>
      <w:bookmarkEnd w:id="0"/>
    </w:p>
    <w:p w:rsidR="00535530" w:rsidRDefault="00105243" w:rsidP="00105243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Кооперативная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ь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: В кооперативной </w:t>
      </w:r>
      <w:proofErr w:type="spellStart"/>
      <w:r w:rsidRPr="00105243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контроль переключения между потоками полностью лежит на самих потоках. Каждый поток должен явно передать управление другому потоку, чтобы он мог выполниться. Потоки сотрудничают (кооперируют) друг с другом, чтобы </w:t>
      </w:r>
      <w:r w:rsidRPr="00105243">
        <w:rPr>
          <w:rFonts w:ascii="Times New Roman" w:eastAsia="Calibri" w:hAnsi="Times New Roman" w:cs="Times New Roman"/>
          <w:sz w:val="28"/>
          <w:szCs w:val="28"/>
        </w:rPr>
        <w:lastRenderedPageBreak/>
        <w:t>определить моменты, когда они готовы передать управление другому потоку. Если поток неявно или явно не передает управление другому потоку, выполнение программы может блокироваться или</w:t>
      </w:r>
      <w:r w:rsidR="009E26AF">
        <w:rPr>
          <w:rFonts w:ascii="Times New Roman" w:eastAsia="Calibri" w:hAnsi="Times New Roman" w:cs="Times New Roman"/>
          <w:sz w:val="28"/>
          <w:szCs w:val="28"/>
        </w:rPr>
        <w:t xml:space="preserve"> зависать.</w:t>
      </w:r>
    </w:p>
    <w:p w:rsidR="00535530" w:rsidRPr="000531E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E74CBF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105243">
        <w:rPr>
          <w:rFonts w:ascii="Times New Roman" w:eastAsia="Calibri" w:hAnsi="Times New Roman" w:cs="Times New Roman"/>
          <w:sz w:val="26"/>
          <w:szCs w:val="26"/>
          <w:lang w:val="ru-RU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, при работе нескольких потоков или процессов нужно определить, какой из них будет работать и какое количество времени. Именно этим и занимается диспетчеризация. Она позволяет эффективно загрузить процессор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 сейчас будет работать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:rsidR="00535530" w:rsidRPr="00735CF1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:rsidR="00535530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:rsidR="00535530" w:rsidRPr="00776546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еречислите состояния в которых может быть поток и поясните их назначение.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:rsidR="00535530" w:rsidRPr="00CB7F94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одель 5 состояний:</w:t>
      </w:r>
    </w:p>
    <w:p w:rsidR="00535530" w:rsidRDefault="00535530" w:rsidP="00535530">
      <w:pPr>
        <w:spacing w:after="240" w:line="276" w:lineRule="auto"/>
        <w:contextualSpacing/>
        <w:jc w:val="center"/>
      </w:pPr>
      <w:r>
        <w:object w:dxaOrig="11716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69pt;height:168pt" o:ole="">
            <v:imagedata r:id="rId7" o:title=""/>
          </v:shape>
          <o:OLEObject Type="Embed" ProgID="Visio.Drawing.15" ShapeID="_x0000_i1049" DrawAspect="Content" ObjectID="_1758085354" r:id="rId8"/>
        </w:object>
      </w:r>
    </w:p>
    <w:p w:rsidR="00535530" w:rsidRDefault="00535530" w:rsidP="00535530">
      <w:pPr>
        <w:spacing w:after="240" w:line="276" w:lineRule="auto"/>
        <w:contextualSpacing/>
        <w:jc w:val="center"/>
      </w:pPr>
    </w:p>
    <w:p w:rsidR="00535530" w:rsidRPr="00F773A1" w:rsidRDefault="00535530" w:rsidP="00535530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7 состояний:</w:t>
      </w:r>
    </w:p>
    <w:p w:rsidR="00535530" w:rsidRPr="0033504E" w:rsidRDefault="00535530" w:rsidP="00535530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>
          <v:shape id="_x0000_i1050" type="#_x0000_t75" style="width:409.2pt;height:288.6pt" o:ole="">
            <v:imagedata r:id="rId9" o:title=""/>
          </v:shape>
          <o:OLEObject Type="Embed" ProgID="Visio.Drawing.15" ShapeID="_x0000_i1050" DrawAspect="Content" ObjectID="_1758085355" r:id="rId10"/>
        </w:object>
      </w: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:rsidR="00535530" w:rsidRPr="00302D57" w:rsidRDefault="00535530" w:rsidP="00535530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>
          <v:shape id="_x0000_i1051" type="#_x0000_t75" style="width:394.8pt;height:349.8pt" o:ole="">
            <v:imagedata r:id="rId11" o:title=""/>
          </v:shape>
          <o:OLEObject Type="Embed" ProgID="Visio.Drawing.15" ShapeID="_x0000_i1051" DrawAspect="Content" ObjectID="_1758085356" r:id="rId12"/>
        </w:objec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401EA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 w:rsidRPr="00105243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:rsidR="00535530" w:rsidRPr="005401EA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3E639E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:rsidR="00535530" w:rsidRPr="00BB5FA6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 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44483C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Реентерабельный код не использует  статическую память и не изменяет сам себя, все данные сохраняются в динамической памяти.     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4158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:rsidR="00535530" w:rsidRPr="00E36445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Default="00535530" w:rsidP="00535530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:rsidR="00535530" w:rsidRPr="000863DD" w:rsidRDefault="00535530" w:rsidP="00535530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:rsidR="00535530" w:rsidRPr="000863DD" w:rsidRDefault="00535530" w:rsidP="00535530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 это наименьшая единица работы ядра ОС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процесс имеет как минимум один поток (основной,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>)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:rsidR="00535530" w:rsidRPr="005424F2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существует парадигма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многопоточности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(возможность выполнять дв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– механизм для ручного планирования выполнения кода в рамках потока.    </w:t>
      </w:r>
    </w:p>
    <w:p w:rsidR="00535530" w:rsidRPr="00FB1ACD" w:rsidRDefault="00535530" w:rsidP="00535530">
      <w:pPr>
        <w:rPr>
          <w:rFonts w:ascii="Times New Roman" w:hAnsi="Times New Roman" w:cs="Times New Roman"/>
        </w:rPr>
      </w:pPr>
    </w:p>
    <w:p w:rsidR="00AF037F" w:rsidRDefault="00AF037F"/>
    <w:sectPr w:rsidR="00AF037F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0F84" w:rsidRDefault="00870F84">
      <w:pPr>
        <w:spacing w:after="0" w:line="240" w:lineRule="auto"/>
      </w:pPr>
      <w:r>
        <w:separator/>
      </w:r>
    </w:p>
  </w:endnote>
  <w:endnote w:type="continuationSeparator" w:id="0">
    <w:p w:rsidR="00870F84" w:rsidRDefault="00870F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385134"/>
      <w:docPartObj>
        <w:docPartGallery w:val="Page Numbers (Bottom of Page)"/>
        <w:docPartUnique/>
      </w:docPartObj>
    </w:sdtPr>
    <w:sdtEndPr/>
    <w:sdtContent>
      <w:p w:rsidR="00077C22" w:rsidRDefault="00535530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26AF">
          <w:rPr>
            <w:noProof/>
          </w:rPr>
          <w:t>2</w:t>
        </w:r>
        <w:r>
          <w:fldChar w:fldCharType="end"/>
        </w:r>
      </w:p>
    </w:sdtContent>
  </w:sdt>
  <w:p w:rsidR="00077C22" w:rsidRDefault="00870F84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0F84" w:rsidRDefault="00870F84">
      <w:pPr>
        <w:spacing w:after="0" w:line="240" w:lineRule="auto"/>
      </w:pPr>
      <w:r>
        <w:separator/>
      </w:r>
    </w:p>
  </w:footnote>
  <w:footnote w:type="continuationSeparator" w:id="0">
    <w:p w:rsidR="00870F84" w:rsidRDefault="00870F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766C"/>
    <w:rsid w:val="00105243"/>
    <w:rsid w:val="00535530"/>
    <w:rsid w:val="00870F84"/>
    <w:rsid w:val="009E26AF"/>
    <w:rsid w:val="00AF037F"/>
    <w:rsid w:val="00C47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AECED3"/>
  <w15:chartTrackingRefBased/>
  <w15:docId w15:val="{0A8DAFC8-0D74-4754-8BF0-1F7375F23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5530"/>
    <w:rPr>
      <w:lang w:val="ru-BY"/>
    </w:rPr>
  </w:style>
  <w:style w:type="paragraph" w:styleId="1">
    <w:name w:val="heading 1"/>
    <w:basedOn w:val="a"/>
    <w:next w:val="a"/>
    <w:link w:val="10"/>
    <w:uiPriority w:val="9"/>
    <w:qFormat/>
    <w:rsid w:val="005355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553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BY"/>
    </w:rPr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535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535530"/>
    <w:rPr>
      <w:lang w:val="ru-BY"/>
    </w:rPr>
  </w:style>
  <w:style w:type="paragraph" w:styleId="a5">
    <w:name w:val="List Paragraph"/>
    <w:basedOn w:val="a"/>
    <w:uiPriority w:val="34"/>
    <w:qFormat/>
    <w:rsid w:val="00535530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53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3">
    <w:name w:val="footer"/>
    <w:basedOn w:val="a"/>
    <w:link w:val="12"/>
    <w:uiPriority w:val="99"/>
    <w:semiHidden/>
    <w:unhideWhenUsed/>
    <w:rsid w:val="0053553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535530"/>
    <w:rPr>
      <w:lang w:val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2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9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7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</TotalTime>
  <Pages>6</Pages>
  <Words>947</Words>
  <Characters>539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DimaDD</cp:lastModifiedBy>
  <cp:revision>3</cp:revision>
  <dcterms:created xsi:type="dcterms:W3CDTF">2023-10-05T18:56:00Z</dcterms:created>
  <dcterms:modified xsi:type="dcterms:W3CDTF">2023-10-06T05:16:00Z</dcterms:modified>
</cp:coreProperties>
</file>